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49745075"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49745076"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4974507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49745078"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49745079"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49745086"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49745080"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49745081"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49745082"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6.8pt" o:ole="">
            <v:imagedata r:id="rId41" o:title=""/>
          </v:shape>
          <o:OLEObject Type="Embed" ProgID="Visio.Drawing.11" ShapeID="_x0000_i1034" DrawAspect="Content" ObjectID="_1749745083"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49745084"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49745085"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42F7A2" w14:textId="77777777" w:rsidR="00855D3C" w:rsidRDefault="00855D3C" w:rsidP="005B19D9">
      <w:pPr>
        <w:spacing w:after="0" w:line="240" w:lineRule="auto"/>
      </w:pPr>
      <w:r>
        <w:separator/>
      </w:r>
    </w:p>
  </w:endnote>
  <w:endnote w:type="continuationSeparator" w:id="0">
    <w:p w14:paraId="7EDD0C45" w14:textId="77777777" w:rsidR="00855D3C" w:rsidRDefault="00855D3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BA1D1" w14:textId="77777777" w:rsidR="00855D3C" w:rsidRDefault="00855D3C" w:rsidP="005B19D9">
      <w:pPr>
        <w:spacing w:after="0" w:line="240" w:lineRule="auto"/>
      </w:pPr>
      <w:r>
        <w:separator/>
      </w:r>
    </w:p>
  </w:footnote>
  <w:footnote w:type="continuationSeparator" w:id="0">
    <w:p w14:paraId="7B506A7A" w14:textId="77777777" w:rsidR="00855D3C" w:rsidRDefault="00855D3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1</TotalTime>
  <Pages>69</Pages>
  <Words>17564</Words>
  <Characters>100117</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17</cp:revision>
  <cp:lastPrinted>2022-10-22T16:07:00Z</cp:lastPrinted>
  <dcterms:created xsi:type="dcterms:W3CDTF">2021-07-17T12:55:00Z</dcterms:created>
  <dcterms:modified xsi:type="dcterms:W3CDTF">2023-07-01T18:31:00Z</dcterms:modified>
</cp:coreProperties>
</file>